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54DF" w:rsidRPr="005E3259" w:rsidRDefault="00582BE4" w:rsidP="00582BE4">
      <w:pPr>
        <w:jc w:val="center"/>
        <w:rPr>
          <w:rFonts w:ascii="Times New Roman" w:hAnsi="Times New Roman" w:cs="Times New Roman"/>
          <w:sz w:val="28"/>
          <w:szCs w:val="28"/>
        </w:rPr>
      </w:pPr>
      <w:r w:rsidRPr="005E3259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582BE4" w:rsidRPr="005E3259" w:rsidRDefault="00582BE4" w:rsidP="00582BE4">
      <w:pPr>
        <w:rPr>
          <w:rFonts w:ascii="Times New Roman" w:hAnsi="Times New Roman" w:cs="Times New Roman"/>
          <w:sz w:val="24"/>
          <w:szCs w:val="24"/>
        </w:rPr>
      </w:pPr>
      <w:r w:rsidRPr="005E3259">
        <w:rPr>
          <w:rFonts w:ascii="Times New Roman" w:hAnsi="Times New Roman" w:cs="Times New Roman"/>
          <w:sz w:val="24"/>
          <w:szCs w:val="24"/>
        </w:rPr>
        <w:t>Задание 1</w:t>
      </w:r>
    </w:p>
    <w:tbl>
      <w:tblPr>
        <w:tblStyle w:val="a3"/>
        <w:tblW w:w="10264" w:type="dxa"/>
        <w:tblInd w:w="-714" w:type="dxa"/>
        <w:tblLook w:val="04A0" w:firstRow="1" w:lastRow="0" w:firstColumn="1" w:lastColumn="0" w:noHBand="0" w:noVBand="1"/>
      </w:tblPr>
      <w:tblGrid>
        <w:gridCol w:w="1336"/>
        <w:gridCol w:w="9576"/>
      </w:tblGrid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tabs>
                <w:tab w:val="center" w:pos="222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noProof/>
                <w:lang w:eastAsia="ru-RU"/>
              </w:rPr>
              <w:drawing>
                <wp:inline distT="0" distB="0" distL="0" distR="0" wp14:anchorId="39B480C3" wp14:editId="5CBC8318">
                  <wp:extent cx="4629150" cy="16192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9150" cy="161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noProof/>
                <w:lang w:eastAsia="ru-RU"/>
              </w:rPr>
              <w:drawing>
                <wp:inline distT="0" distB="0" distL="0" distR="0" wp14:anchorId="46FE09C8" wp14:editId="1ACA243C">
                  <wp:extent cx="4583360" cy="1456583"/>
                  <wp:effectExtent l="0" t="0" r="825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9367" cy="1480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74289D2" wp14:editId="7BF0CD59">
                  <wp:extent cx="4544851" cy="1450975"/>
                  <wp:effectExtent l="0" t="0" r="825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9161" cy="14683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8988" w:type="dxa"/>
          </w:tcPr>
          <w:p w:rsidR="008F7DF8" w:rsidRDefault="00E225DC" w:rsidP="008F7DF8">
            <w:pPr>
              <w:tabs>
                <w:tab w:val="left" w:pos="972"/>
              </w:tabs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</w:t>
            </w:r>
          </w:p>
          <w:p w:rsidR="00E225DC" w:rsidRPr="005E3259" w:rsidRDefault="00E225DC" w:rsidP="008F7DF8">
            <w:pPr>
              <w:tabs>
                <w:tab w:val="left" w:pos="972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  <w:r w:rsidR="005E3259">
              <w:rPr>
                <w:noProof/>
                <w:lang w:eastAsia="ru-RU"/>
              </w:rPr>
              <w:drawing>
                <wp:inline distT="0" distB="0" distL="0" distR="0" wp14:anchorId="2E28F0A9" wp14:editId="609AE497">
                  <wp:extent cx="4606925" cy="1556653"/>
                  <wp:effectExtent l="0" t="0" r="3175" b="571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9197" cy="1570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rmdir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  <w:r w:rsidR="005E3259">
              <w:rPr>
                <w:noProof/>
                <w:lang w:eastAsia="ru-RU"/>
              </w:rPr>
              <w:drawing>
                <wp:inline distT="0" distB="0" distL="0" distR="0" wp14:anchorId="28A621CF" wp14:editId="2C8F0130">
                  <wp:extent cx="4572000" cy="1735985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5997" cy="1745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E4090F" wp14:editId="4873697F">
                  <wp:extent cx="4629785" cy="2340380"/>
                  <wp:effectExtent l="0" t="0" r="0" b="317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2780" cy="2352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8988" w:type="dxa"/>
          </w:tcPr>
          <w:p w:rsidR="00E225DC" w:rsidRDefault="006C1F06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12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E225DC"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E225DC"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45A32A" wp14:editId="4BB5CC12">
                  <wp:extent cx="4736465" cy="1830286"/>
                  <wp:effectExtent l="0" t="0" r="698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9545" cy="1835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v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D44A41" wp14:editId="57F595E4">
                  <wp:extent cx="4873625" cy="1847862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6814" cy="1856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C73F0C8" wp14:editId="53236708">
                  <wp:extent cx="4873625" cy="2001026"/>
                  <wp:effectExtent l="0" t="0" r="317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652" cy="2012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su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36F130" wp14:editId="7A1A3A12">
                  <wp:extent cx="4888865" cy="1741805"/>
                  <wp:effectExtent l="0" t="0" r="698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5384" cy="1747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E40665" wp14:editId="21AFDF9D">
                  <wp:extent cx="4904105" cy="202717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7915" cy="20370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C13B312" wp14:editId="6EBBB021">
                  <wp:extent cx="4871085" cy="2100376"/>
                  <wp:effectExtent l="0" t="0" r="571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4743" cy="21105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817F1E2" wp14:editId="53025FA9">
                  <wp:extent cx="4904105" cy="2139878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3542" cy="21483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whatis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  <w:p w:rsidR="005E3259" w:rsidRPr="005E3259" w:rsidRDefault="005E325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703092" wp14:editId="46C19A03">
                  <wp:extent cx="4926965" cy="2129313"/>
                  <wp:effectExtent l="0" t="0" r="6985" b="444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9185" cy="2134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DC047C" wp14:editId="4BA8A670">
                  <wp:extent cx="4949825" cy="1521721"/>
                  <wp:effectExtent l="0" t="0" r="3175" b="254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9824" cy="15309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at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D09C90" wp14:editId="1CB93BF3">
                  <wp:extent cx="4942205" cy="1802544"/>
                  <wp:effectExtent l="0" t="0" r="0" b="762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4963" cy="1814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99A74D3" wp14:editId="4506BCB3">
                  <wp:extent cx="4881245" cy="3007536"/>
                  <wp:effectExtent l="0" t="0" r="0" b="254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5512" cy="3022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head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A48C655" wp14:editId="14BF0F29">
                  <wp:extent cx="4904105" cy="2031888"/>
                  <wp:effectExtent l="0" t="0" r="0" b="698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9324" cy="20381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il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368B37" wp14:editId="4EAEA3DC">
                  <wp:extent cx="4934585" cy="2086187"/>
                  <wp:effectExtent l="0" t="0" r="0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8159" cy="20919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B5DC5E5" wp14:editId="258619D5">
                  <wp:extent cx="4957445" cy="1976089"/>
                  <wp:effectExtent l="0" t="0" r="0" b="571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1860" cy="19858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pr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284AD7" wp14:editId="56BC8676">
                  <wp:extent cx="4934585" cy="1984911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3543" cy="20086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tabs>
                <w:tab w:val="left" w:pos="162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  <w:p w:rsidR="003E4D30" w:rsidRPr="005E3259" w:rsidRDefault="003E4D30" w:rsidP="008F7DF8">
            <w:pPr>
              <w:tabs>
                <w:tab w:val="left" w:pos="1620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C43C6B" wp14:editId="6F1F798F">
                  <wp:extent cx="4942205" cy="2038693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2954" cy="2051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  <w:p w:rsidR="003E4D30" w:rsidRPr="005E3259" w:rsidRDefault="003E4D30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802509" wp14:editId="5DDBA22C">
                  <wp:extent cx="4919345" cy="1678519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9275" cy="16887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менять группы, только тем, кто в ней состоит.</w:t>
            </w:r>
          </w:p>
          <w:p w:rsidR="00E80E27" w:rsidRPr="005E3259" w:rsidRDefault="00E80E27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83D8032" wp14:editId="79C12C3A">
                  <wp:extent cx="4896485" cy="1480199"/>
                  <wp:effectExtent l="0" t="0" r="0" b="571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602" cy="1482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hown</w:t>
            </w:r>
            <w:proofErr w:type="spellEnd"/>
          </w:p>
        </w:tc>
        <w:tc>
          <w:tcPr>
            <w:tcW w:w="8988" w:type="dxa"/>
          </w:tcPr>
          <w:p w:rsidR="00E225DC" w:rsidRDefault="006C1F06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1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  <w:p w:rsidR="00E80E27" w:rsidRPr="005E3259" w:rsidRDefault="00E80E27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B30C5B" wp14:editId="3AEA75CF">
                  <wp:extent cx="4934585" cy="285842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2308" cy="28628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8988" w:type="dxa"/>
          </w:tcPr>
          <w:p w:rsidR="00E225DC" w:rsidRDefault="006C1F06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3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  <w:p w:rsidR="00E80E27" w:rsidRPr="005E3259" w:rsidRDefault="00E80E27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326D59" wp14:editId="7BAD17E8">
                  <wp:extent cx="4934585" cy="1952207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539" cy="1963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6EA7C2F" wp14:editId="4DD3ECD6">
                  <wp:extent cx="4866005" cy="240569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4021" cy="2419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AE25DB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zip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ы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со сжатыми файлами( .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).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49D875" wp14:editId="1B41AD09">
                  <wp:extent cx="4881245" cy="2366269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8709" cy="2374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  <w:r w:rsidR="00AE25DB">
              <w:rPr>
                <w:noProof/>
                <w:lang w:eastAsia="ru-RU"/>
              </w:rPr>
              <w:t xml:space="preserve"> 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148B8728" wp14:editId="46417FE2">
                  <wp:extent cx="5940425" cy="2924810"/>
                  <wp:effectExtent l="0" t="0" r="3175" b="889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92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а для сжатия данных без потерь, алгоритм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00A1B56" wp14:editId="39CCA99B">
                  <wp:extent cx="5940425" cy="2455545"/>
                  <wp:effectExtent l="0" t="0" r="3175" b="190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455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bunzip2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восстановить оригинальные версии файлов, алгоритм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ADDB0D" wp14:editId="6056ED35">
                  <wp:extent cx="5781675" cy="2733675"/>
                  <wp:effectExtent l="0" t="0" r="9525" b="952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1675" cy="2733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r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с расширением .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ar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 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812C9C" wp14:editId="1939F554">
                  <wp:extent cx="5543550" cy="150495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43550" cy="150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DA14154" wp14:editId="10C27603">
                  <wp:extent cx="5643245" cy="2206626"/>
                  <wp:effectExtent l="0" t="0" r="0" b="317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51009" cy="22096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find</w:t>
            </w:r>
          </w:p>
        </w:tc>
        <w:tc>
          <w:tcPr>
            <w:tcW w:w="8988" w:type="dxa"/>
          </w:tcPr>
          <w:p w:rsidR="00E225DC" w:rsidRDefault="006C1F06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42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1E43AF" wp14:editId="4DB4BDA9">
                  <wp:extent cx="5597525" cy="2490315"/>
                  <wp:effectExtent l="0" t="0" r="3175" b="571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02462" cy="24925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E59C9E4" wp14:editId="4CBBA218">
                  <wp:extent cx="5681345" cy="2075771"/>
                  <wp:effectExtent l="0" t="0" r="0" b="127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4440" cy="2080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создаёт синонимы для других команд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inux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 То есть вы можете делать новые команды или группы команд, а также переименовывать существующие. 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5889D91" wp14:editId="010C5792">
                  <wp:extent cx="5711825" cy="1793837"/>
                  <wp:effectExtent l="0" t="0" r="3175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7283" cy="1798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8988" w:type="dxa"/>
          </w:tcPr>
          <w:p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:rsidR="00AE25DB" w:rsidRPr="005E3259" w:rsidRDefault="00AE25D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20E65C" wp14:editId="49D5F268">
                  <wp:extent cx="5696656" cy="2493010"/>
                  <wp:effectExtent l="0" t="0" r="0" b="254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00534" cy="24947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tabs>
                <w:tab w:val="left" w:pos="1056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567DE6BF" wp14:editId="5A50B6BA">
                  <wp:extent cx="5635625" cy="2888597"/>
                  <wp:effectExtent l="0" t="0" r="3175" b="762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44424" cy="2893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free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редоставляет информацию об использованной и неиспользованной памяти, а так же о разделе подкачки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667E37E9" wp14:editId="526C0007">
                  <wp:extent cx="5749925" cy="3146939"/>
                  <wp:effectExtent l="0" t="0" r="3175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1581" cy="3147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8988" w:type="dxa"/>
          </w:tcPr>
          <w:p w:rsidR="00E225DC" w:rsidRPr="005E3259" w:rsidRDefault="006C1F06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49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  <w:r w:rsidR="00AE25DB">
              <w:rPr>
                <w:noProof/>
                <w:lang w:eastAsia="ru-RU"/>
              </w:rPr>
              <w:t xml:space="preserve"> 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72614B96" wp14:editId="3BB928D1">
                  <wp:extent cx="5727065" cy="2238177"/>
                  <wp:effectExtent l="0" t="0" r="6985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2854" cy="2240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u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  <w:r w:rsidR="00AE25DB">
              <w:rPr>
                <w:noProof/>
                <w:lang w:eastAsia="ru-RU"/>
              </w:rPr>
              <w:t xml:space="preserve"> 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23A97B98" wp14:editId="71AF573A">
                  <wp:extent cx="5711825" cy="2883693"/>
                  <wp:effectExtent l="0" t="0" r="3175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9879" cy="2887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yum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ing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0F02616F" wp14:editId="179EEBBF">
                  <wp:extent cx="5780405" cy="2986285"/>
                  <wp:effectExtent l="0" t="0" r="0" b="508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2426" cy="29873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18B9305C" wp14:editId="529890FF">
                  <wp:extent cx="5765165" cy="2143988"/>
                  <wp:effectExtent l="0" t="0" r="6985" b="889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70856" cy="2146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iwconfig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695C26C2" wp14:editId="5215438D">
                  <wp:extent cx="5772785" cy="2121522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2230" cy="2124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8988" w:type="dxa"/>
          </w:tcPr>
          <w:p w:rsidR="00C64FE6" w:rsidRDefault="00E225DC" w:rsidP="008F7DF8">
            <w:pPr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</w:p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418DA95C" wp14:editId="7F283447">
                  <wp:extent cx="5727065" cy="1996361"/>
                  <wp:effectExtent l="0" t="0" r="6985" b="444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42873" cy="20018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ключение сетевого интерфейса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tabs>
                <w:tab w:val="left" w:pos="1428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39A132DB" wp14:editId="02473B47">
                  <wp:extent cx="5749925" cy="2389707"/>
                  <wp:effectExtent l="0" t="0" r="317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1968" cy="23905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ssh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  <w:r w:rsidR="00C64FE6">
              <w:rPr>
                <w:noProof/>
                <w:lang w:eastAsia="ru-RU"/>
              </w:rPr>
              <w:t xml:space="preserve"> 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2FF1D55A" wp14:editId="293050A7">
                  <wp:extent cx="5765165" cy="2890286"/>
                  <wp:effectExtent l="0" t="0" r="6985" b="571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73843" cy="28946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2A0E2760" wp14:editId="7DDA27C6">
                  <wp:extent cx="5727065" cy="2772622"/>
                  <wp:effectExtent l="0" t="0" r="6985" b="889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2721" cy="2775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8988" w:type="dxa"/>
          </w:tcPr>
          <w:p w:rsidR="00E225DC" w:rsidRDefault="00E225DC" w:rsidP="008F7DF8">
            <w:pPr>
              <w:pBdr>
                <w:bottom w:val="single" w:sz="6" w:space="0" w:color="CCCCCC"/>
              </w:pBdr>
              <w:shd w:val="clear" w:color="auto" w:fill="FFFFFF"/>
              <w:spacing w:after="240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)</w:t>
            </w:r>
          </w:p>
          <w:p w:rsidR="00C64FE6" w:rsidRPr="005E3259" w:rsidRDefault="00C64FE6" w:rsidP="008F7DF8">
            <w:pPr>
              <w:pBdr>
                <w:bottom w:val="single" w:sz="6" w:space="0" w:color="CCCCCC"/>
              </w:pBdr>
              <w:shd w:val="clear" w:color="auto" w:fill="FFFFFF"/>
              <w:spacing w:after="240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F7A232" wp14:editId="516B8B76">
                  <wp:extent cx="5780405" cy="2212681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4831" cy="22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rsync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 синхронизации файлов(локальная копия, удаленный сервер)</w:t>
            </w:r>
            <w:r w:rsidR="00C64FE6">
              <w:rPr>
                <w:noProof/>
                <w:lang w:eastAsia="ru-RU"/>
              </w:rPr>
              <w:t xml:space="preserve"> </w:t>
            </w:r>
            <w:r w:rsidR="00C64FE6">
              <w:rPr>
                <w:noProof/>
                <w:lang w:eastAsia="ru-RU"/>
              </w:rPr>
              <w:drawing>
                <wp:inline distT="0" distB="0" distL="0" distR="0" wp14:anchorId="2F5D9C09" wp14:editId="66F23243">
                  <wp:extent cx="5780405" cy="2236779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3227" cy="22378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качать файлы, взять </w:t>
            </w: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  <w:r w:rsidR="007E49D0">
              <w:rPr>
                <w:noProof/>
                <w:lang w:eastAsia="ru-RU"/>
              </w:rPr>
              <w:drawing>
                <wp:inline distT="0" distB="0" distL="0" distR="0" wp14:anchorId="0A2446D0" wp14:editId="59AC816A">
                  <wp:extent cx="5765165" cy="2653024"/>
                  <wp:effectExtent l="0" t="0" r="6985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80319" cy="26599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:rsidTr="00C64FE6">
        <w:tc>
          <w:tcPr>
            <w:tcW w:w="1276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8988" w:type="dxa"/>
          </w:tcPr>
          <w:p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</w:tc>
      </w:tr>
    </w:tbl>
    <w:p w:rsidR="00582BE4" w:rsidRDefault="00582BE4" w:rsidP="00582BE4">
      <w:pPr>
        <w:rPr>
          <w:rFonts w:ascii="Times New Roman" w:hAnsi="Times New Roman" w:cs="Times New Roman"/>
          <w:sz w:val="24"/>
          <w:szCs w:val="24"/>
        </w:rPr>
      </w:pPr>
    </w:p>
    <w:p w:rsid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ние 2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еременная окружения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</w:p>
        </w:tc>
      </w:tr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2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8F7DF8" w:rsidRPr="00676690" w:rsidTr="008F7DF8">
        <w:tc>
          <w:tcPr>
            <w:tcW w:w="4672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lastRenderedPageBreak/>
              <w:t>$IFS</w:t>
            </w:r>
          </w:p>
        </w:tc>
        <w:tc>
          <w:tcPr>
            <w:tcW w:w="4673" w:type="dxa"/>
          </w:tcPr>
          <w:p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:rsid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</w:p>
    <w:p w:rsid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6C1F06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62" w:tooltip="Программное обеспечение" w:history="1">
        <w:r w:rsidR="008F7DF8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8F7DF8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ortabl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63" w:tooltip="Английский язык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64" w:tooltip="Процессор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65" w:tooltip="Код операции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66" w:tooltip="Компьютерная программа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:rsidR="008F7DF8" w:rsidRPr="00676690" w:rsidRDefault="008F7DF8" w:rsidP="008F7DF8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:rsidR="008F7DF8" w:rsidRPr="00676690" w:rsidRDefault="008F7DF8" w:rsidP="008F7DF8">
      <w:pPr>
        <w:pStyle w:val="a7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:rsidR="008F7DF8" w:rsidRPr="00676690" w:rsidRDefault="008F7DF8" w:rsidP="008F7DF8">
      <w:pPr>
        <w:pStyle w:val="a7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:rsidR="008F7DF8" w:rsidRPr="00676690" w:rsidRDefault="008F7DF8" w:rsidP="008F7DF8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8F7DF8" w:rsidRPr="00120DC9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67" o:title=""/>
          </v:shape>
          <o:OLEObject Type="Embed" ProgID="Visio.Drawing.15" ShapeID="_x0000_i1025" DrawAspect="Content" ObjectID="_1694587806" r:id="rId68"/>
        </w:object>
      </w: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отоки имеющие зарезервированные номера - дескрипторы (номера),  поток ввода (0), поток вывода (1), поток вывода ошибок (2).  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:rsidR="008F7DF8" w:rsidRPr="00676690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8F7DF8" w:rsidRPr="00676690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8F7DF8" w:rsidRPr="00676690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8F7DF8" w:rsidRPr="00676690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:rsidR="008F7DF8" w:rsidRPr="00676690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8F7DF8" w:rsidRDefault="008F7DF8" w:rsidP="008F7DF8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…) процессом осуществляется с помощью системных вызовов;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4F083F" w:rsidRPr="00676690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 процессов (состояние, приоритет, указатели на другие объекты); есть средства OS позволяющие ее просматривать;</w:t>
      </w:r>
    </w:p>
    <w:p w:rsidR="004F083F" w:rsidRPr="004F083F" w:rsidRDefault="004F083F" w:rsidP="004F083F">
      <w:pPr>
        <w:pStyle w:val="a7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  <w:bookmarkStart w:id="0" w:name="_GoBack"/>
      <w:bookmarkEnd w:id="0"/>
    </w:p>
    <w:p w:rsidR="008F7DF8" w:rsidRP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</w:p>
    <w:sectPr w:rsidR="008F7DF8" w:rsidRPr="008F7D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B78"/>
    <w:rsid w:val="00120DC9"/>
    <w:rsid w:val="001A2B78"/>
    <w:rsid w:val="002720DD"/>
    <w:rsid w:val="00387EDB"/>
    <w:rsid w:val="003D7ED6"/>
    <w:rsid w:val="003E4D30"/>
    <w:rsid w:val="004F083F"/>
    <w:rsid w:val="00582BE4"/>
    <w:rsid w:val="005E3259"/>
    <w:rsid w:val="006C1F06"/>
    <w:rsid w:val="007148DB"/>
    <w:rsid w:val="007E49D0"/>
    <w:rsid w:val="008C54DF"/>
    <w:rsid w:val="008F7DF8"/>
    <w:rsid w:val="009819A2"/>
    <w:rsid w:val="00A07DD5"/>
    <w:rsid w:val="00AE25DB"/>
    <w:rsid w:val="00C64FE6"/>
    <w:rsid w:val="00E225DC"/>
    <w:rsid w:val="00E80E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54B5DB"/>
  <w15:chartTrackingRefBased/>
  <w15:docId w15:val="{B2C67D51-9103-4B7C-A311-BBE733DCC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82B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225DC"/>
    <w:rPr>
      <w:color w:val="0000FF"/>
      <w:u w:val="single"/>
    </w:rPr>
  </w:style>
  <w:style w:type="character" w:styleId="a5">
    <w:name w:val="Strong"/>
    <w:basedOn w:val="a0"/>
    <w:uiPriority w:val="22"/>
    <w:qFormat/>
    <w:rsid w:val="00E225DC"/>
    <w:rPr>
      <w:b/>
      <w:bCs/>
    </w:rPr>
  </w:style>
  <w:style w:type="table" w:styleId="a6">
    <w:name w:val="Grid Table Light"/>
    <w:basedOn w:val="a1"/>
    <w:uiPriority w:val="40"/>
    <w:rsid w:val="008F7DF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7">
    <w:name w:val="List Paragraph"/>
    <w:basedOn w:val="a"/>
    <w:uiPriority w:val="34"/>
    <w:qFormat/>
    <w:rsid w:val="008F7DF8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1.png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hyperlink" Target="https://losst.ru/komanda-find-v-linux" TargetMode="External"/><Relationship Id="rId47" Type="http://schemas.openxmlformats.org/officeDocument/2006/relationships/image" Target="media/image38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hyperlink" Target="https://ru.wikipedia.org/wiki/%D0%90%D0%BD%D0%B3%D0%BB%D0%B8%D0%B9%D1%81%D0%BA%D0%B8%D0%B9_%D1%8F%D0%B7%D1%8B%D0%BA" TargetMode="External"/><Relationship Id="rId68" Type="http://schemas.openxmlformats.org/officeDocument/2006/relationships/package" Target="embeddings/Microsoft_Visio_Drawing1.vsdx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8.png"/><Relationship Id="rId49" Type="http://schemas.openxmlformats.org/officeDocument/2006/relationships/hyperlink" Target="https://losst.ru/komanda-df-linux" TargetMode="External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31" Type="http://schemas.openxmlformats.org/officeDocument/2006/relationships/hyperlink" Target="https://losst.ru/komanda-chown-linux" TargetMode="External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hyperlink" Target="https://ru.wikipedia.org/wiki/%D0%9A%D0%BE%D0%B4_%D0%BE%D0%BF%D0%B5%D1%80%D0%B0%D1%86%D0%B8%D0%B8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hyperlink" Target="https://ru.wikipedia.org/wiki/%D0%9F%D1%80%D0%BE%D1%86%D0%B5%D1%81%D1%81%D0%BE%D1%80" TargetMode="External"/><Relationship Id="rId69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hyperlink" Target="https://losst.ru/kopirovanie-fajlov-v-linux" TargetMode="External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hyperlink" Target="https://losst.ru/komanda-chmod-linux" TargetMode="External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2.emf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4.png"/><Relationship Id="rId62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8019CF-154B-4A29-8CF6-7A2218F3A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1</Pages>
  <Words>1585</Words>
  <Characters>903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faradei</cp:lastModifiedBy>
  <cp:revision>7</cp:revision>
  <dcterms:created xsi:type="dcterms:W3CDTF">2021-09-10T07:08:00Z</dcterms:created>
  <dcterms:modified xsi:type="dcterms:W3CDTF">2021-10-01T07:04:00Z</dcterms:modified>
</cp:coreProperties>
</file>